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359942" w14:textId="77777777"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6F390042" w:rsidR="00293CD2" w:rsidRPr="00AD373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2532BF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3</w:t>
      </w:r>
    </w:p>
    <w:p w14:paraId="5691EB51" w14:textId="77777777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37780CEF"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proofErr w:type="spellStart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Алгоритмізація</w:t>
      </w:r>
      <w:proofErr w:type="spellEnd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 та </w:t>
      </w:r>
      <w:proofErr w:type="spellStart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програмування</w:t>
      </w:r>
      <w:proofErr w:type="spellEnd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 задач </w:t>
      </w:r>
      <w:proofErr w:type="spellStart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циклічної</w:t>
      </w:r>
      <w:proofErr w:type="spellEnd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 </w:t>
      </w:r>
      <w:proofErr w:type="spellStart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структури</w:t>
      </w:r>
      <w:proofErr w:type="spellEnd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 p </w:t>
      </w:r>
      <w:proofErr w:type="spellStart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>використанням</w:t>
      </w:r>
      <w:proofErr w:type="spellEnd"/>
      <w:r w:rsidR="002532BF" w:rsidRPr="002532BF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 циклу з параметром FOR</w:t>
      </w:r>
    </w:p>
    <w:p w14:paraId="2FB29AEC" w14:textId="77777777"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proofErr w:type="spellStart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</w:t>
      </w:r>
      <w:proofErr w:type="spellEnd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 Д.Ю</w:t>
      </w:r>
    </w:p>
    <w:p w14:paraId="6127D5E7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доцент </w:t>
      </w:r>
      <w:proofErr w:type="spellStart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к.т.н</w:t>
      </w:r>
      <w:proofErr w:type="spellEnd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.</w:t>
      </w:r>
    </w:p>
    <w:p w14:paraId="24934564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408D7AE7" w:rsidR="007B4B1C" w:rsidRPr="002532BF" w:rsidRDefault="002532BF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EB0C38B" wp14:editId="1E7E6D8A">
            <wp:extent cx="5940425" cy="935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77777777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32DD6CC4" w14:textId="77777777" w:rsidR="00AB5738" w:rsidRPr="00060207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956" w:dyaOrig="9336" w14:anchorId="7D981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8pt;height:466.8pt" o:ole="">
            <v:imagedata r:id="rId9" o:title=""/>
          </v:shape>
          <o:OLEObject Type="Embed" ProgID="Visio.Drawing.15" ShapeID="_x0000_i1025" DrawAspect="Content" ObjectID="_1728564946" r:id="rId10"/>
        </w:object>
      </w:r>
    </w:p>
    <w:p w14:paraId="73A25EDC" w14:textId="77777777"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F925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file name: Work3_1.cpp</w:t>
      </w:r>
    </w:p>
    <w:p w14:paraId="0CED48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Cтудент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Держій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енис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Юрійович</w:t>
      </w:r>
      <w:proofErr w:type="spellEnd"/>
    </w:p>
    <w:p w14:paraId="05FC866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*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14:paraId="43BBCBC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: 25/10/2022</w:t>
      </w:r>
    </w:p>
    <w:p w14:paraId="1685159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: 25/10/2022</w:t>
      </w:r>
    </w:p>
    <w:p w14:paraId="0A991CB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3</w:t>
      </w:r>
    </w:p>
    <w:p w14:paraId="2EEF656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циклічної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. Цикл з параметром</w:t>
      </w:r>
    </w:p>
    <w:p w14:paraId="31131B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Розробити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лгоритм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табулювання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функції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51AB41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14:paraId="2C7AA45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FEEE2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0A040F04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8C0B7D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74596D1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25BB488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CDB156D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D1C60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gram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14:paraId="59A69C5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67C8660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0DFE419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6E2799D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double C = 10;</w:t>
      </w:r>
    </w:p>
    <w:p w14:paraId="0045D8B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double x, y,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a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end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ep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2970DCB" w14:textId="23F292B0" w:rsidR="003A6DDE" w:rsidRPr="004854B3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a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.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end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\n";</w:t>
      </w:r>
      <w:r w:rsidR="004854B3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І</w:t>
      </w:r>
    </w:p>
    <w:p w14:paraId="47F8D22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a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";</w:t>
      </w:r>
    </w:p>
    <w:p w14:paraId="2FA30D3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a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D3F14B5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end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";</w:t>
      </w:r>
    </w:p>
    <w:p w14:paraId="180A24C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end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58324CB2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ep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";</w:t>
      </w:r>
    </w:p>
    <w:p w14:paraId="1CB53769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ep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F1B7C7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_________________________\n");</w:t>
      </w:r>
    </w:p>
    <w:p w14:paraId="0C8248A8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| x        | y        |\n");</w:t>
      </w:r>
    </w:p>
    <w:p w14:paraId="7D2A18B0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-------------------------\n");</w:t>
      </w:r>
    </w:p>
    <w:p w14:paraId="530218F7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for (x =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a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; x &lt;=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end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; x = x +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step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14:paraId="12848D7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023461A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x &gt; C)</w:t>
      </w:r>
    </w:p>
    <w:p w14:paraId="2E941A5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y = </w:t>
      </w:r>
      <w:proofErr w:type="gram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p(</w:t>
      </w:r>
      <w:proofErr w:type="gram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x + 1) + (x * (sin(5 * x)));</w:t>
      </w:r>
    </w:p>
    <w:p w14:paraId="02C2618F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(x &lt;= C);</w:t>
      </w:r>
    </w:p>
    <w:p w14:paraId="7625640B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y = pow((log(abs(x))), 2) - </w:t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brt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);</w:t>
      </w:r>
    </w:p>
    <w:p w14:paraId="137BE39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| %8.4f | %8.4f |\n", x, y);</w:t>
      </w:r>
    </w:p>
    <w:p w14:paraId="12D64643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4152333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-------------------------\n");</w:t>
      </w:r>
    </w:p>
    <w:p w14:paraId="098455CC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34DC3426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7EC962C1" w14:textId="77777777" w:rsidR="003A6DDE" w:rsidRPr="003A6DDE" w:rsidRDefault="003A6DDE" w:rsidP="003A6D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A6DDE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227A07A" w14:textId="77777777"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70E0581" w:rsidR="007B4B1C" w:rsidRPr="003A6DDE" w:rsidRDefault="003A6DDE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FF5F729" wp14:editId="470923EE">
            <wp:extent cx="5940425" cy="33356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4DD4AA4" w14:textId="77777777" w:rsidR="001323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най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орен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вадратного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івня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початк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енш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отім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більш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найдених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оре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8855ACE" w14:textId="77777777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3EF979E3" w14:textId="77777777" w:rsidR="00AB5738" w:rsidRPr="00060207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5952" w:dyaOrig="13584" w14:anchorId="572286FE">
          <v:shape id="_x0000_i1026" type="#_x0000_t75" style="width:297.6pt;height:679.2pt" o:ole="">
            <v:imagedata r:id="rId12" o:title=""/>
          </v:shape>
          <o:OLEObject Type="Embed" ProgID="Visio.Drawing.15" ShapeID="_x0000_i1026" DrawAspect="Content" ObjectID="_1728564947" r:id="rId13"/>
        </w:object>
      </w:r>
    </w:p>
    <w:p w14:paraId="03C5C645" w14:textId="77777777"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5553FF8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/*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_2.</w:t>
      </w:r>
      <w:proofErr w:type="spellStart"/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  <w:proofErr w:type="spellEnd"/>
    </w:p>
    <w:p w14:paraId="127E1225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*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удент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ержі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Денис Юрійович</w:t>
      </w:r>
    </w:p>
    <w:p w14:paraId="098AC8D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14:paraId="2C47D12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06/10/2022</w:t>
      </w:r>
    </w:p>
    <w:p w14:paraId="5A30627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16/10/2022</w:t>
      </w:r>
    </w:p>
    <w:p w14:paraId="0D3F6FF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2</w:t>
      </w:r>
    </w:p>
    <w:p w14:paraId="55B80C2F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розгалуженої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</w:p>
    <w:p w14:paraId="10B847A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йт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корені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вадратного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рівня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початку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менши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потім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більши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найдених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коренів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8A1D70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/</w:t>
      </w:r>
    </w:p>
    <w:p w14:paraId="43C380C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3E2F826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3FAB2AF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249B6B38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796D0CFF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679881A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60B3D18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6D7A997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14:paraId="135E272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1E10AA35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005E7F1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A, B, C, D, x, x1, x2;</w:t>
      </w:r>
    </w:p>
    <w:p w14:paraId="443E1B9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1DB4B32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A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";</w:t>
      </w:r>
    </w:p>
    <w:p w14:paraId="384A358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A;</w:t>
      </w:r>
    </w:p>
    <w:p w14:paraId="11F4BC7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B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";</w:t>
      </w:r>
    </w:p>
    <w:p w14:paraId="74EEBFB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B;</w:t>
      </w:r>
    </w:p>
    <w:p w14:paraId="063E19A4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&lt;&lt; "</w:t>
      </w:r>
      <w:proofErr w:type="spellStart"/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C = ";</w:t>
      </w:r>
    </w:p>
    <w:p w14:paraId="176A5EC1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gt;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&gt; C;</w:t>
      </w:r>
    </w:p>
    <w:p w14:paraId="66C1D21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D = </w:t>
      </w:r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rt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B, 2) - 4 * A * C);</w:t>
      </w:r>
    </w:p>
    <w:p w14:paraId="34A60DEE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printf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"Результат D= %1.0f\n", D);</w:t>
      </w:r>
    </w:p>
    <w:p w14:paraId="61713F2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 (D&gt;0)</w:t>
      </w:r>
    </w:p>
    <w:p w14:paraId="50916169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7452DE98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1 = ((-B) - D) / (2 * A);</w:t>
      </w:r>
    </w:p>
    <w:p w14:paraId="2A326B2D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2 = ((-B) + D) / (2 * A);</w:t>
      </w:r>
    </w:p>
    <w:p w14:paraId="6B465DDC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058BA9D3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else; </w:t>
      </w:r>
    </w:p>
    <w:p w14:paraId="59FEC284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D == 0)</w:t>
      </w:r>
    </w:p>
    <w:p w14:paraId="1D792B01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 = (-B) / (2 * A);</w:t>
      </w:r>
    </w:p>
    <w:p w14:paraId="4C73922A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(x1&lt;x2)?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1=" &lt;&lt; x1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2=" &lt;&lt; x2 &lt;&lt;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: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1=" &lt;&lt; x2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2=" &lt;&lt; x1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08BB3612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115F7BB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2CD7456" w14:textId="77777777"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6EF4D1F1" w14:textId="77777777"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1270E6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2A1A167" wp14:editId="6DB9D22B">
            <wp:extent cx="5940425" cy="34499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0627741A" w14:textId="77777777" w:rsidR="007263D6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класти програму, яка в залежності від порядкового номера місяця (1, 2, ..., 12) виводить на екран кількість днів у цьому місяці. (Для лютого вивести «28 або 29»).</w:t>
      </w:r>
    </w:p>
    <w:p w14:paraId="329DACAA" w14:textId="77777777"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65F5B778" w14:textId="77777777" w:rsidR="00AB5738" w:rsidRPr="00CA3B2E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5592" w:dyaOrig="22284" w14:anchorId="0CC0AF17">
          <v:shape id="_x0000_i1027" type="#_x0000_t75" style="width:182.4pt;height:727.8pt" o:ole="">
            <v:imagedata r:id="rId15" o:title=""/>
          </v:shape>
          <o:OLEObject Type="Embed" ProgID="Visio.Drawing.15" ShapeID="_x0000_i1027" DrawAspect="Content" ObjectID="_1728564948" r:id="rId16"/>
        </w:object>
      </w:r>
    </w:p>
    <w:p w14:paraId="1E8C5BE6" w14:textId="77777777"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7F47F04B" w14:textId="77777777" w:rsidR="007263D6" w:rsidRPr="00151074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: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_3.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</w:p>
    <w:p w14:paraId="05DA74CC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Cтудент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ржі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енис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Юрійович</w:t>
      </w:r>
      <w:proofErr w:type="spellEnd"/>
    </w:p>
    <w:p w14:paraId="28BF59DA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14:paraId="4FE6CC52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06/10/2022</w:t>
      </w:r>
    </w:p>
    <w:p w14:paraId="6439549B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16/10/2022</w:t>
      </w:r>
    </w:p>
    <w:p w14:paraId="066FB0F4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2</w:t>
      </w:r>
    </w:p>
    <w:p w14:paraId="05E430AC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озгалужен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</w:p>
    <w:p w14:paraId="1E2BFA86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кла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рограм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яка в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алежност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ід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рядкового номер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1, 2, ..., 12)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оди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екран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ількіс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цьом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ютого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«28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або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29»).</w:t>
      </w:r>
    </w:p>
    <w:p w14:paraId="18369776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/</w:t>
      </w:r>
    </w:p>
    <w:p w14:paraId="015D46DD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2743A37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6FEA3715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0750039D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23A74F91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14:paraId="64A4239F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07F7829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3D5905E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43B00E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int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14:paraId="0EC5D3B8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5657EA06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ystem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05B9BA28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x;</w:t>
      </w:r>
    </w:p>
    <w:p w14:paraId="41273911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18C52548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 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номер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14:paraId="5E340868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&gt; x;</w:t>
      </w:r>
    </w:p>
    <w:p w14:paraId="0D33620A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witch (x)</w:t>
      </w:r>
    </w:p>
    <w:p w14:paraId="0744CE76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75B13A8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іч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</w:t>
      </w:r>
    </w:p>
    <w:p w14:paraId="2B1EB5E4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ют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28/29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5434C0DF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3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Берез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06D80B1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4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віт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"; break;</w:t>
      </w:r>
    </w:p>
    <w:p w14:paraId="292D862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Трав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527FA2F6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6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Черв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059BA4B1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7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ип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3F09CE4D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8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ерп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763C3C0E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9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ерес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7FD8EE5A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0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Жовт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 break;</w:t>
      </w:r>
    </w:p>
    <w:p w14:paraId="403CE9E8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1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истопад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7BE642D1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2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Груд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14:paraId="4B9E4E73" w14:textId="77777777"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13347BCE" w14:textId="77777777"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}</w:t>
      </w:r>
    </w:p>
    <w:p w14:paraId="5F7E4222" w14:textId="77777777" w:rsidR="007263D6" w:rsidRPr="00060207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09BC0A51" w14:textId="77777777" w:rsidR="007263D6" w:rsidRPr="00060207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709B562" wp14:editId="2A805B00">
            <wp:extent cx="5940425" cy="343408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C0E47E" w14:textId="77777777" w:rsidR="008C58D2" w:rsidRDefault="008C58D2" w:rsidP="007C5DCB">
      <w:pPr>
        <w:spacing w:after="0" w:line="240" w:lineRule="auto"/>
      </w:pPr>
      <w:r>
        <w:separator/>
      </w:r>
    </w:p>
  </w:endnote>
  <w:endnote w:type="continuationSeparator" w:id="0">
    <w:p w14:paraId="0610B3C5" w14:textId="77777777" w:rsidR="008C58D2" w:rsidRDefault="008C58D2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12735675"/>
      <w:docPartObj>
        <w:docPartGallery w:val="Page Numbers (Bottom of Page)"/>
        <w:docPartUnique/>
      </w:docPartObj>
    </w:sdtPr>
    <w:sdtContent>
      <w:p w14:paraId="18BD69AA" w14:textId="77777777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161">
          <w:rPr>
            <w:noProof/>
          </w:rPr>
          <w:t>8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220F15" w14:textId="77777777" w:rsidR="008C58D2" w:rsidRDefault="008C58D2" w:rsidP="007C5DCB">
      <w:pPr>
        <w:spacing w:after="0" w:line="240" w:lineRule="auto"/>
      </w:pPr>
      <w:r>
        <w:separator/>
      </w:r>
    </w:p>
  </w:footnote>
  <w:footnote w:type="continuationSeparator" w:id="0">
    <w:p w14:paraId="14685978" w14:textId="77777777" w:rsidR="008C58D2" w:rsidRDefault="008C58D2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504AEB" w14:textId="77777777" w:rsidR="007C5DCB" w:rsidRPr="007C5DCB" w:rsidRDefault="007C5DCB">
    <w:pPr>
      <w:pStyle w:val="a3"/>
      <w:rPr>
        <w:lang w:val="uk-UA"/>
      </w:rPr>
    </w:pPr>
    <w:proofErr w:type="spellStart"/>
    <w:r>
      <w:rPr>
        <w:lang w:val="uk-UA"/>
      </w:rPr>
      <w:t>Держій</w:t>
    </w:r>
    <w:proofErr w:type="spellEnd"/>
    <w:r>
      <w:rPr>
        <w:lang w:val="uk-UA"/>
      </w:rPr>
      <w:t xml:space="preserve">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 w16cid:durableId="368803452">
    <w:abstractNumId w:val="2"/>
  </w:num>
  <w:num w:numId="2" w16cid:durableId="1038551550">
    <w:abstractNumId w:val="1"/>
  </w:num>
  <w:num w:numId="3" w16cid:durableId="38709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1C21D9"/>
    <w:rsid w:val="002532BF"/>
    <w:rsid w:val="00293CD2"/>
    <w:rsid w:val="003A2195"/>
    <w:rsid w:val="003A6DDE"/>
    <w:rsid w:val="00417D25"/>
    <w:rsid w:val="00455B4D"/>
    <w:rsid w:val="004854B3"/>
    <w:rsid w:val="007263D6"/>
    <w:rsid w:val="007B36E4"/>
    <w:rsid w:val="007B4B1C"/>
    <w:rsid w:val="007C5DCB"/>
    <w:rsid w:val="00817431"/>
    <w:rsid w:val="008449E9"/>
    <w:rsid w:val="008C58D2"/>
    <w:rsid w:val="008D72F0"/>
    <w:rsid w:val="009B6C06"/>
    <w:rsid w:val="009E302A"/>
    <w:rsid w:val="00AB5738"/>
    <w:rsid w:val="00AD3732"/>
    <w:rsid w:val="00B45E20"/>
    <w:rsid w:val="00C43653"/>
    <w:rsid w:val="00CA3B2E"/>
    <w:rsid w:val="00CB6A4E"/>
    <w:rsid w:val="00CF3480"/>
    <w:rsid w:val="00E26571"/>
    <w:rsid w:val="00EE05CF"/>
    <w:rsid w:val="00EE28BF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1B6053-E4D8-4A0A-9BFC-0E9E8F9692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10</Pages>
  <Words>618</Words>
  <Characters>352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19</cp:revision>
  <dcterms:created xsi:type="dcterms:W3CDTF">2022-10-16T07:05:00Z</dcterms:created>
  <dcterms:modified xsi:type="dcterms:W3CDTF">2022-10-29T13:09:00Z</dcterms:modified>
</cp:coreProperties>
</file>